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75460" w14:textId="47AA3BD1" w:rsidR="00ED66FA" w:rsidRDefault="00856FC9">
      <w:proofErr w:type="spellStart"/>
      <w:r>
        <w:t>П</w:t>
      </w:r>
      <w:r w:rsidR="00A61DD3">
        <w:t>з</w:t>
      </w:r>
      <w:proofErr w:type="spellEnd"/>
      <w:r w:rsidRPr="00856FC9">
        <w:t xml:space="preserve"> </w:t>
      </w:r>
      <w:proofErr w:type="gramStart"/>
      <w:r w:rsidRPr="00856FC9">
        <w:t>6</w:t>
      </w:r>
      <w:r w:rsidR="00A61DD3">
        <w:t xml:space="preserve">  гр.</w:t>
      </w:r>
      <w:proofErr w:type="gramEnd"/>
      <w:r w:rsidR="00A61DD3">
        <w:t xml:space="preserve">221703 Крюк В. </w:t>
      </w:r>
      <w:proofErr w:type="spellStart"/>
      <w:r w:rsidR="00A61DD3">
        <w:t>Пержаница</w:t>
      </w:r>
      <w:proofErr w:type="spellEnd"/>
      <w:r w:rsidR="00A61DD3">
        <w:t xml:space="preserve"> А.</w:t>
      </w:r>
    </w:p>
    <w:p w14:paraId="19ECC031" w14:textId="77777777" w:rsidR="00A61DD3" w:rsidRDefault="00A61DD3" w:rsidP="00A61DD3">
      <w:pPr>
        <w:rPr>
          <w:lang w:val="en-US"/>
        </w:rPr>
      </w:pPr>
      <w:r>
        <w:t>Код</w:t>
      </w:r>
      <w:r>
        <w:rPr>
          <w:lang w:val="en-US"/>
        </w:rPr>
        <w:t>:</w:t>
      </w:r>
    </w:p>
    <w:p w14:paraId="2A95DF0F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A31515"/>
          <w:sz w:val="19"/>
          <w:szCs w:val="19"/>
          <w:lang w:val="en-US"/>
        </w:rPr>
        <w:t>&lt;iostream&gt;</w:t>
      </w:r>
    </w:p>
    <w:p w14:paraId="529B125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21AC5C2" w14:textId="77777777" w:rsidR="00A61DD3" w:rsidRP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r w:rsidRPr="00A61DD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78216184" w14:textId="77777777" w:rsidR="00A61DD3" w:rsidRP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33A6EE1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 xml:space="preserve">//Вводятся два целочисленных массива, соответственно, длины N1 и N2. Вывести последовательность из элементов обоих массивов расположенных в порядке возрастания.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(0 ≤ N1, N2 ≤ 100)</w:t>
      </w:r>
    </w:p>
    <w:p w14:paraId="2608491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main(</w:t>
      </w:r>
      <w:proofErr w:type="gram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26E99AD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1, n2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// &lt;</w:t>
      </w:r>
    </w:p>
    <w:p w14:paraId="6AE580D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1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2;</w:t>
      </w:r>
    </w:p>
    <w:p w14:paraId="018BCEE9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6B8D7338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1 =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[n1];</w:t>
      </w:r>
    </w:p>
    <w:p w14:paraId="2C8A1C7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* arr2 =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new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[n2];</w:t>
      </w:r>
    </w:p>
    <w:p w14:paraId="4973B110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65CA1D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n1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5ABA2FB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r1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33C6562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5AE2FC1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0EED35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n2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752F1655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arr2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2A78B7A3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7429AC5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7DC4CA42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in = </w:t>
      </w:r>
      <w:r w:rsidRPr="00CB2C73">
        <w:rPr>
          <w:rFonts w:ascii="Cascadia Mono" w:hAnsi="Cascadia Mono" w:cs="Cascadia Mono"/>
          <w:color w:val="6F008A"/>
          <w:sz w:val="19"/>
          <w:szCs w:val="19"/>
          <w:lang w:val="en-US"/>
        </w:rPr>
        <w:t>INT_MIN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14:paraId="01904B94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CB2C73">
        <w:rPr>
          <w:rFonts w:ascii="Cascadia Mono" w:hAnsi="Cascadia Mono" w:cs="Cascadia Mono"/>
          <w:color w:val="6F008A"/>
          <w:sz w:val="19"/>
          <w:szCs w:val="19"/>
          <w:lang w:val="en-US"/>
        </w:rPr>
        <w:t>INT_MAX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>//45 24 33 42 1</w:t>
      </w:r>
    </w:p>
    <w:p w14:paraId="17B01B26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A0E44F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j = 0; j &lt; n1 + n2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j++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14:paraId="70798E7D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n1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025C3B37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rr1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&lt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arr1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 &gt; min) {</w:t>
      </w:r>
    </w:p>
    <w:p w14:paraId="27584C6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rr1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0176DCD7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4802E60B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324007D8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5D79B239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for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0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 n2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++) {</w:t>
      </w:r>
    </w:p>
    <w:p w14:paraId="20B71CDC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arr2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] &lt;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amp;&amp; arr2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 &gt; min) {</w:t>
      </w:r>
    </w:p>
    <w:p w14:paraId="2BDAE9D5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arr2[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i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];</w:t>
      </w:r>
    </w:p>
    <w:p w14:paraId="084955EB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0071BB11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14:paraId="2622327A" w14:textId="77777777" w:rsidR="00A61DD3" w:rsidRPr="00CB2C7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CB2C73">
        <w:rPr>
          <w:rFonts w:ascii="Cascadia Mono" w:hAnsi="Cascadia Mono" w:cs="Cascadia Mono"/>
          <w:color w:val="A31515"/>
          <w:sz w:val="19"/>
          <w:szCs w:val="19"/>
          <w:lang w:val="en-US"/>
        </w:rPr>
        <w:t>" "</w:t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</w:rPr>
        <w:t>Вывод</w:t>
      </w:r>
      <w:r w:rsidRPr="00CB2C73">
        <w:rPr>
          <w:rFonts w:ascii="Cascadia Mono" w:hAnsi="Cascadia Mono" w:cs="Cascadia Mono"/>
          <w:color w:val="008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</w:rPr>
        <w:t>сообщения</w:t>
      </w:r>
    </w:p>
    <w:p w14:paraId="08F727C0" w14:textId="77777777" w:rsidR="00A61DD3" w:rsidRPr="00B05658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CB2C73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474917">
        <w:rPr>
          <w:rFonts w:ascii="Cascadia Mono" w:hAnsi="Cascadia Mono" w:cs="Cascadia Mono"/>
          <w:color w:val="000000"/>
          <w:sz w:val="19"/>
          <w:szCs w:val="19"/>
          <w:lang w:val="en-US"/>
        </w:rPr>
        <w:t>min</w:t>
      </w:r>
      <w:r w:rsidRPr="00B05658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474917">
        <w:rPr>
          <w:rFonts w:ascii="Cascadia Mono" w:hAnsi="Cascadia Mono" w:cs="Cascadia Mono"/>
          <w:color w:val="000000"/>
          <w:sz w:val="19"/>
          <w:szCs w:val="19"/>
          <w:lang w:val="en-US"/>
        </w:rPr>
        <w:t>cmin</w:t>
      </w:r>
      <w:proofErr w:type="spellEnd"/>
      <w:r w:rsidRPr="00B05658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CBC9CEC" w14:textId="77777777" w:rsid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B05658">
        <w:rPr>
          <w:rFonts w:ascii="Cascadia Mono" w:hAnsi="Cascadia Mono" w:cs="Cascadia Mono"/>
          <w:color w:val="000000"/>
          <w:sz w:val="19"/>
          <w:szCs w:val="19"/>
        </w:rPr>
        <w:tab/>
      </w:r>
      <w:r w:rsidRPr="00B05658"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m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99999999;</w:t>
      </w:r>
    </w:p>
    <w:p w14:paraId="3ADCD35A" w14:textId="77777777" w:rsidR="00A61DD3" w:rsidRDefault="00A61DD3" w:rsidP="00A61DD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  <w:t>}</w:t>
      </w:r>
    </w:p>
    <w:p w14:paraId="44A4FC13" w14:textId="77777777" w:rsidR="00A61DD3" w:rsidRDefault="00A61DD3" w:rsidP="00A61DD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224674BC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2DBF71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1A850A9F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4195C62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0E7AF1B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CDF6C02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330E995C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B1C62A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1B424600" w14:textId="77777777" w:rsidR="0006717D" w:rsidRDefault="0006717D" w:rsidP="00A61DD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0B4D7922" w14:textId="5CF844DD" w:rsidR="0006717D" w:rsidRPr="0006717D" w:rsidRDefault="00856FC9" w:rsidP="00A61DD3">
      <w:pPr>
        <w:rPr>
          <w:rFonts w:ascii="Cascadia Mono" w:hAnsi="Cascadia Mono" w:cs="Cascadia Mono"/>
          <w:b/>
          <w:bCs/>
          <w:color w:val="000000"/>
          <w:sz w:val="36"/>
          <w:szCs w:val="36"/>
        </w:rPr>
      </w:pPr>
      <w:r>
        <w:rPr>
          <w:rFonts w:ascii="Cascadia Mono" w:hAnsi="Cascadia Mono" w:cs="Cascadia Mono"/>
          <w:b/>
          <w:bCs/>
          <w:color w:val="000000"/>
          <w:sz w:val="36"/>
          <w:szCs w:val="36"/>
        </w:rPr>
        <w:t xml:space="preserve">Метрика граничных </w:t>
      </w:r>
      <w:r w:rsidR="00B05658">
        <w:rPr>
          <w:rFonts w:ascii="Cascadia Mono" w:hAnsi="Cascadia Mono" w:cs="Cascadia Mono"/>
          <w:b/>
          <w:bCs/>
          <w:color w:val="000000"/>
          <w:sz w:val="36"/>
          <w:szCs w:val="36"/>
        </w:rPr>
        <w:t>значений</w:t>
      </w:r>
      <w:r w:rsidR="0006717D" w:rsidRPr="00B05658">
        <w:rPr>
          <w:rFonts w:ascii="Cascadia Mono" w:hAnsi="Cascadia Mono" w:cs="Cascadia Mono"/>
          <w:b/>
          <w:bCs/>
          <w:color w:val="000000"/>
          <w:sz w:val="36"/>
          <w:szCs w:val="36"/>
        </w:rPr>
        <w:t>:</w:t>
      </w:r>
    </w:p>
    <w:p w14:paraId="3FF0E661" w14:textId="09595796" w:rsidR="009B3612" w:rsidRDefault="00B1365C">
      <w:r>
        <w:object w:dxaOrig="15576" w:dyaOrig="24708" w14:anchorId="2BCFC2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762pt" o:ole="">
            <v:imagedata r:id="rId5" o:title=""/>
          </v:shape>
          <o:OLEObject Type="Embed" ProgID="Visio.Drawing.15" ShapeID="_x0000_i1025" DrawAspect="Content" ObjectID="_1761636227" r:id="rId6"/>
        </w:object>
      </w:r>
    </w:p>
    <w:p w14:paraId="0E2DC0D6" w14:textId="77777777" w:rsidR="00B1365C" w:rsidRDefault="00B1365C"/>
    <w:p w14:paraId="47E68B27" w14:textId="77777777" w:rsidR="00B1365C" w:rsidRDefault="00B1365C"/>
    <w:p w14:paraId="6A4A815A" w14:textId="602697B9" w:rsidR="00474917" w:rsidRDefault="00474917">
      <w:r w:rsidRPr="00474917">
        <w:rPr>
          <w:noProof/>
        </w:rPr>
        <w:drawing>
          <wp:inline distT="0" distB="0" distL="0" distR="0" wp14:anchorId="43977610" wp14:editId="24992632">
            <wp:extent cx="4892464" cy="5852667"/>
            <wp:effectExtent l="0" t="0" r="3810" b="0"/>
            <wp:docPr id="5864465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644652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92464" cy="5852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31"/>
        <w:gridCol w:w="947"/>
        <w:gridCol w:w="950"/>
        <w:gridCol w:w="1273"/>
        <w:gridCol w:w="1249"/>
        <w:gridCol w:w="1252"/>
        <w:gridCol w:w="1249"/>
        <w:gridCol w:w="1205"/>
      </w:tblGrid>
      <w:tr w:rsidR="00265FEB" w14:paraId="39736726" w14:textId="2DEA4EA0" w:rsidTr="00265FEB">
        <w:trPr>
          <w:trHeight w:val="470"/>
        </w:trPr>
        <w:tc>
          <w:tcPr>
            <w:tcW w:w="2340" w:type="dxa"/>
            <w:tcBorders>
              <w:bottom w:val="nil"/>
            </w:tcBorders>
          </w:tcPr>
          <w:p w14:paraId="50AD7716" w14:textId="77777777" w:rsidR="00265FEB" w:rsidRDefault="00265FEB">
            <w:pPr>
              <w:rPr>
                <w:lang w:val="en-US"/>
              </w:rPr>
            </w:pPr>
          </w:p>
        </w:tc>
        <w:tc>
          <w:tcPr>
            <w:tcW w:w="6885" w:type="dxa"/>
            <w:gridSpan w:val="6"/>
            <w:tcBorders>
              <w:right w:val="nil"/>
            </w:tcBorders>
          </w:tcPr>
          <w:p w14:paraId="03003163" w14:textId="4D775667" w:rsidR="00265FEB" w:rsidRPr="00E520AD" w:rsidRDefault="00265FEB" w:rsidP="00E520AD">
            <w:pPr>
              <w:jc w:val="center"/>
            </w:pPr>
            <w:r>
              <w:t>Номер вершины выбора</w:t>
            </w:r>
          </w:p>
        </w:tc>
        <w:tc>
          <w:tcPr>
            <w:tcW w:w="1231" w:type="dxa"/>
            <w:tcBorders>
              <w:left w:val="nil"/>
            </w:tcBorders>
          </w:tcPr>
          <w:p w14:paraId="10D72672" w14:textId="77777777" w:rsidR="00265FEB" w:rsidRDefault="00265FEB" w:rsidP="00E520AD">
            <w:pPr>
              <w:jc w:val="center"/>
            </w:pPr>
          </w:p>
        </w:tc>
      </w:tr>
      <w:tr w:rsidR="00265FEB" w14:paraId="72E76606" w14:textId="28EAA07B" w:rsidTr="00265FEB">
        <w:tc>
          <w:tcPr>
            <w:tcW w:w="2340" w:type="dxa"/>
            <w:tcBorders>
              <w:top w:val="nil"/>
            </w:tcBorders>
          </w:tcPr>
          <w:p w14:paraId="1B4901E3" w14:textId="77777777" w:rsidR="00265FEB" w:rsidRDefault="00265FEB">
            <w:pPr>
              <w:rPr>
                <w:lang w:val="en-US"/>
              </w:rPr>
            </w:pPr>
          </w:p>
        </w:tc>
        <w:tc>
          <w:tcPr>
            <w:tcW w:w="967" w:type="dxa"/>
          </w:tcPr>
          <w:p w14:paraId="5ADA2D37" w14:textId="763A7AAB" w:rsidR="00265FEB" w:rsidRPr="00E520AD" w:rsidRDefault="00265FEB">
            <w:r>
              <w:t>5</w:t>
            </w:r>
          </w:p>
        </w:tc>
        <w:tc>
          <w:tcPr>
            <w:tcW w:w="967" w:type="dxa"/>
          </w:tcPr>
          <w:p w14:paraId="7F058951" w14:textId="3925BE45" w:rsidR="00265FEB" w:rsidRPr="00E520AD" w:rsidRDefault="00265FEB">
            <w:r>
              <w:t>9</w:t>
            </w:r>
          </w:p>
        </w:tc>
        <w:tc>
          <w:tcPr>
            <w:tcW w:w="1123" w:type="dxa"/>
          </w:tcPr>
          <w:p w14:paraId="1271EFAD" w14:textId="6295A917" w:rsidR="00265FEB" w:rsidRPr="00E520AD" w:rsidRDefault="00265FEB">
            <w:r>
              <w:t>13</w:t>
            </w:r>
          </w:p>
        </w:tc>
        <w:tc>
          <w:tcPr>
            <w:tcW w:w="1276" w:type="dxa"/>
          </w:tcPr>
          <w:p w14:paraId="38046E14" w14:textId="57609EE7" w:rsidR="00265FEB" w:rsidRPr="00E520AD" w:rsidRDefault="00265FEB">
            <w:r>
              <w:t>15</w:t>
            </w:r>
          </w:p>
        </w:tc>
        <w:tc>
          <w:tcPr>
            <w:tcW w:w="1276" w:type="dxa"/>
          </w:tcPr>
          <w:p w14:paraId="1CFFD1E1" w14:textId="0B8655BE" w:rsidR="00265FEB" w:rsidRPr="00265FEB" w:rsidRDefault="00265FEB">
            <w:r>
              <w:t>16</w:t>
            </w:r>
          </w:p>
        </w:tc>
        <w:tc>
          <w:tcPr>
            <w:tcW w:w="1276" w:type="dxa"/>
          </w:tcPr>
          <w:p w14:paraId="1D236BB3" w14:textId="3907C27C" w:rsidR="00265FEB" w:rsidRPr="00265FEB" w:rsidRDefault="00265FEB">
            <w:r>
              <w:t>20</w:t>
            </w:r>
          </w:p>
        </w:tc>
        <w:tc>
          <w:tcPr>
            <w:tcW w:w="1231" w:type="dxa"/>
          </w:tcPr>
          <w:p w14:paraId="4C1B69F2" w14:textId="74FBCFCA" w:rsidR="00265FEB" w:rsidRDefault="00265FEB">
            <w:r>
              <w:t>21</w:t>
            </w:r>
          </w:p>
        </w:tc>
      </w:tr>
      <w:tr w:rsidR="00265FEB" w14:paraId="7DAE7B4A" w14:textId="52BC4BE5" w:rsidTr="00265FEB">
        <w:tc>
          <w:tcPr>
            <w:tcW w:w="2340" w:type="dxa"/>
          </w:tcPr>
          <w:p w14:paraId="3241F6A2" w14:textId="295D6429" w:rsidR="00265FEB" w:rsidRPr="00E520AD" w:rsidRDefault="00265FEB">
            <w:r>
              <w:t>Номера вершин перехода</w:t>
            </w:r>
          </w:p>
        </w:tc>
        <w:tc>
          <w:tcPr>
            <w:tcW w:w="967" w:type="dxa"/>
          </w:tcPr>
          <w:p w14:paraId="279F6178" w14:textId="5C360D75" w:rsidR="00265FEB" w:rsidRPr="00265FEB" w:rsidRDefault="00265FEB">
            <w:r>
              <w:t>6, 8</w:t>
            </w:r>
          </w:p>
        </w:tc>
        <w:tc>
          <w:tcPr>
            <w:tcW w:w="967" w:type="dxa"/>
          </w:tcPr>
          <w:p w14:paraId="286B1069" w14:textId="396EDF8B" w:rsidR="00265FEB" w:rsidRPr="00265FEB" w:rsidRDefault="00265FEB">
            <w:r>
              <w:t>10, 12</w:t>
            </w:r>
          </w:p>
        </w:tc>
        <w:tc>
          <w:tcPr>
            <w:tcW w:w="1123" w:type="dxa"/>
          </w:tcPr>
          <w:p w14:paraId="2E61617D" w14:textId="79C0982D" w:rsidR="00265FEB" w:rsidRPr="00265FEB" w:rsidRDefault="00265FEB">
            <w:r>
              <w:t>14, 28</w:t>
            </w:r>
          </w:p>
        </w:tc>
        <w:tc>
          <w:tcPr>
            <w:tcW w:w="1276" w:type="dxa"/>
          </w:tcPr>
          <w:p w14:paraId="68E5CDFA" w14:textId="6EFB3A42" w:rsidR="00265FEB" w:rsidRPr="00265FEB" w:rsidRDefault="00265FEB">
            <w:r>
              <w:t>16, 19</w:t>
            </w:r>
          </w:p>
        </w:tc>
        <w:tc>
          <w:tcPr>
            <w:tcW w:w="1276" w:type="dxa"/>
          </w:tcPr>
          <w:p w14:paraId="531BDA4B" w14:textId="04E3F263" w:rsidR="00265FEB" w:rsidRPr="00265FEB" w:rsidRDefault="00265FEB">
            <w:r>
              <w:t>17, 18</w:t>
            </w:r>
          </w:p>
        </w:tc>
        <w:tc>
          <w:tcPr>
            <w:tcW w:w="1276" w:type="dxa"/>
          </w:tcPr>
          <w:p w14:paraId="6E924D5A" w14:textId="630B3C19" w:rsidR="00265FEB" w:rsidRPr="00265FEB" w:rsidRDefault="00265FEB">
            <w:r>
              <w:t>21, 24</w:t>
            </w:r>
          </w:p>
        </w:tc>
        <w:tc>
          <w:tcPr>
            <w:tcW w:w="1231" w:type="dxa"/>
          </w:tcPr>
          <w:p w14:paraId="1CB86803" w14:textId="46793346" w:rsidR="00265FEB" w:rsidRPr="00265FEB" w:rsidRDefault="00265FEB">
            <w:r>
              <w:t>22, 23</w:t>
            </w:r>
          </w:p>
        </w:tc>
      </w:tr>
      <w:tr w:rsidR="00265FEB" w14:paraId="23780899" w14:textId="697AEA11" w:rsidTr="00265FEB">
        <w:tc>
          <w:tcPr>
            <w:tcW w:w="2340" w:type="dxa"/>
          </w:tcPr>
          <w:p w14:paraId="29BCC0FE" w14:textId="3B1D10D2" w:rsidR="00265FEB" w:rsidRPr="00E520AD" w:rsidRDefault="00265FEB">
            <w:r>
              <w:t>Номер нижней границы подграфа</w:t>
            </w:r>
          </w:p>
        </w:tc>
        <w:tc>
          <w:tcPr>
            <w:tcW w:w="967" w:type="dxa"/>
          </w:tcPr>
          <w:p w14:paraId="49449488" w14:textId="748FE8FC" w:rsidR="00265FEB" w:rsidRPr="00265FEB" w:rsidRDefault="00265FEB">
            <w:r>
              <w:t>8</w:t>
            </w:r>
          </w:p>
        </w:tc>
        <w:tc>
          <w:tcPr>
            <w:tcW w:w="967" w:type="dxa"/>
          </w:tcPr>
          <w:p w14:paraId="67031173" w14:textId="7944D38A" w:rsidR="00265FEB" w:rsidRPr="00265FEB" w:rsidRDefault="00265FEB">
            <w:r>
              <w:t>12</w:t>
            </w:r>
          </w:p>
        </w:tc>
        <w:tc>
          <w:tcPr>
            <w:tcW w:w="1123" w:type="dxa"/>
          </w:tcPr>
          <w:p w14:paraId="7BC16621" w14:textId="6AC0ECFD" w:rsidR="00265FEB" w:rsidRPr="00265FEB" w:rsidRDefault="00265FEB">
            <w:r>
              <w:t>28</w:t>
            </w:r>
          </w:p>
        </w:tc>
        <w:tc>
          <w:tcPr>
            <w:tcW w:w="1276" w:type="dxa"/>
          </w:tcPr>
          <w:p w14:paraId="4577FBC5" w14:textId="2052E186" w:rsidR="00265FEB" w:rsidRPr="00265FEB" w:rsidRDefault="00265FEB">
            <w:r>
              <w:t>19</w:t>
            </w:r>
          </w:p>
        </w:tc>
        <w:tc>
          <w:tcPr>
            <w:tcW w:w="1276" w:type="dxa"/>
          </w:tcPr>
          <w:p w14:paraId="2702911B" w14:textId="7DA3467F" w:rsidR="00265FEB" w:rsidRDefault="00265FEB" w:rsidP="00265FEB">
            <w:pPr>
              <w:tabs>
                <w:tab w:val="left" w:pos="609"/>
              </w:tabs>
              <w:rPr>
                <w:lang w:val="en-US"/>
              </w:rPr>
            </w:pPr>
            <w:r>
              <w:t>18</w:t>
            </w:r>
            <w:r>
              <w:rPr>
                <w:lang w:val="en-US"/>
              </w:rPr>
              <w:tab/>
            </w:r>
          </w:p>
        </w:tc>
        <w:tc>
          <w:tcPr>
            <w:tcW w:w="1276" w:type="dxa"/>
          </w:tcPr>
          <w:p w14:paraId="288578CD" w14:textId="228A4562" w:rsidR="00265FEB" w:rsidRPr="00265FEB" w:rsidRDefault="00265FEB">
            <w:r>
              <w:t>24</w:t>
            </w:r>
          </w:p>
        </w:tc>
        <w:tc>
          <w:tcPr>
            <w:tcW w:w="1231" w:type="dxa"/>
          </w:tcPr>
          <w:p w14:paraId="2B728A1C" w14:textId="3740C662" w:rsidR="00265FEB" w:rsidRPr="00265FEB" w:rsidRDefault="00265FEB">
            <w:r>
              <w:t>23</w:t>
            </w:r>
          </w:p>
        </w:tc>
      </w:tr>
      <w:tr w:rsidR="00265FEB" w14:paraId="32D4EFB7" w14:textId="64291848" w:rsidTr="00265FEB">
        <w:tc>
          <w:tcPr>
            <w:tcW w:w="2340" w:type="dxa"/>
          </w:tcPr>
          <w:p w14:paraId="4EEE8AEE" w14:textId="5F3F8211" w:rsidR="00265FEB" w:rsidRDefault="00265FEB">
            <w:pPr>
              <w:rPr>
                <w:lang w:val="en-US"/>
              </w:rPr>
            </w:pPr>
            <w:r>
              <w:t>Номера вершин п</w:t>
            </w:r>
            <w:r>
              <w:t>одграфа</w:t>
            </w:r>
          </w:p>
        </w:tc>
        <w:tc>
          <w:tcPr>
            <w:tcW w:w="967" w:type="dxa"/>
          </w:tcPr>
          <w:p w14:paraId="3054B2E4" w14:textId="11FACDEF" w:rsidR="00265FEB" w:rsidRPr="00265FEB" w:rsidRDefault="00265FEB">
            <w:r>
              <w:t>5, 6, 7, 8</w:t>
            </w:r>
          </w:p>
        </w:tc>
        <w:tc>
          <w:tcPr>
            <w:tcW w:w="967" w:type="dxa"/>
          </w:tcPr>
          <w:p w14:paraId="3C5F93EB" w14:textId="3A54E653" w:rsidR="00265FEB" w:rsidRPr="00265FEB" w:rsidRDefault="00265FEB">
            <w:r>
              <w:t>9, 10, 11, 12</w:t>
            </w:r>
          </w:p>
        </w:tc>
        <w:tc>
          <w:tcPr>
            <w:tcW w:w="1123" w:type="dxa"/>
          </w:tcPr>
          <w:p w14:paraId="0E1BA019" w14:textId="4D289653" w:rsidR="00265FEB" w:rsidRDefault="00265FEB">
            <w:r>
              <w:t>13, 14, 15, 16, 17, 18, 19, 20, 21,</w:t>
            </w:r>
          </w:p>
          <w:p w14:paraId="38685A2D" w14:textId="4072F71D" w:rsidR="00265FEB" w:rsidRDefault="00265FEB">
            <w:r>
              <w:t>22, 23, 24,</w:t>
            </w:r>
          </w:p>
          <w:p w14:paraId="39BA75F7" w14:textId="54D988F7" w:rsidR="00265FEB" w:rsidRPr="00265FEB" w:rsidRDefault="00265FEB">
            <w:r>
              <w:t>25,26,27,28</w:t>
            </w:r>
          </w:p>
        </w:tc>
        <w:tc>
          <w:tcPr>
            <w:tcW w:w="1276" w:type="dxa"/>
          </w:tcPr>
          <w:p w14:paraId="414C452B" w14:textId="4B153044" w:rsidR="00265FEB" w:rsidRPr="00265FEB" w:rsidRDefault="00265FEB">
            <w:r>
              <w:t>15, 16, 17, 18, 19</w:t>
            </w:r>
          </w:p>
        </w:tc>
        <w:tc>
          <w:tcPr>
            <w:tcW w:w="1276" w:type="dxa"/>
          </w:tcPr>
          <w:p w14:paraId="2606648E" w14:textId="7812F8CE" w:rsidR="00265FEB" w:rsidRPr="00856FC9" w:rsidRDefault="00856FC9">
            <w:r>
              <w:t>17, 18</w:t>
            </w:r>
          </w:p>
        </w:tc>
        <w:tc>
          <w:tcPr>
            <w:tcW w:w="1276" w:type="dxa"/>
          </w:tcPr>
          <w:p w14:paraId="5E4C5E92" w14:textId="3E2FABDE" w:rsidR="00265FEB" w:rsidRPr="00856FC9" w:rsidRDefault="00856FC9">
            <w:r>
              <w:t>20, 21, 22, 23, 24</w:t>
            </w:r>
          </w:p>
        </w:tc>
        <w:tc>
          <w:tcPr>
            <w:tcW w:w="1231" w:type="dxa"/>
          </w:tcPr>
          <w:p w14:paraId="17956045" w14:textId="367B2CD1" w:rsidR="00265FEB" w:rsidRPr="00856FC9" w:rsidRDefault="00856FC9">
            <w:r>
              <w:t>22, 23</w:t>
            </w:r>
          </w:p>
        </w:tc>
      </w:tr>
      <w:tr w:rsidR="00265FEB" w14:paraId="5B5DD83F" w14:textId="589AEFF0" w:rsidTr="00265FEB">
        <w:tc>
          <w:tcPr>
            <w:tcW w:w="2340" w:type="dxa"/>
          </w:tcPr>
          <w:p w14:paraId="3860B735" w14:textId="75FE5592" w:rsidR="00265FEB" w:rsidRPr="00E520AD" w:rsidRDefault="00265FEB">
            <w:r>
              <w:t>Скорректированная сложность вершины выбора</w:t>
            </w:r>
          </w:p>
        </w:tc>
        <w:tc>
          <w:tcPr>
            <w:tcW w:w="967" w:type="dxa"/>
          </w:tcPr>
          <w:p w14:paraId="7161420B" w14:textId="2E730D2B" w:rsidR="00265FEB" w:rsidRPr="00856FC9" w:rsidRDefault="00856FC9">
            <w:r>
              <w:t>4</w:t>
            </w:r>
          </w:p>
        </w:tc>
        <w:tc>
          <w:tcPr>
            <w:tcW w:w="967" w:type="dxa"/>
          </w:tcPr>
          <w:p w14:paraId="3B2F9F60" w14:textId="0ECCE9CA" w:rsidR="00265FEB" w:rsidRPr="00856FC9" w:rsidRDefault="00856FC9">
            <w:r>
              <w:t>4</w:t>
            </w:r>
          </w:p>
        </w:tc>
        <w:tc>
          <w:tcPr>
            <w:tcW w:w="1123" w:type="dxa"/>
          </w:tcPr>
          <w:p w14:paraId="2D01F7A0" w14:textId="1936EA73" w:rsidR="00265FEB" w:rsidRPr="00856FC9" w:rsidRDefault="00856FC9">
            <w:r>
              <w:t>16</w:t>
            </w:r>
          </w:p>
        </w:tc>
        <w:tc>
          <w:tcPr>
            <w:tcW w:w="1276" w:type="dxa"/>
          </w:tcPr>
          <w:p w14:paraId="3F856F1F" w14:textId="6ACCF9B8" w:rsidR="00265FEB" w:rsidRPr="00856FC9" w:rsidRDefault="00856FC9">
            <w:r>
              <w:t>5</w:t>
            </w:r>
          </w:p>
        </w:tc>
        <w:tc>
          <w:tcPr>
            <w:tcW w:w="1276" w:type="dxa"/>
          </w:tcPr>
          <w:p w14:paraId="7D04C25D" w14:textId="5494EDAC" w:rsidR="00265FEB" w:rsidRPr="00856FC9" w:rsidRDefault="00856FC9">
            <w:r>
              <w:t>2</w:t>
            </w:r>
          </w:p>
        </w:tc>
        <w:tc>
          <w:tcPr>
            <w:tcW w:w="1276" w:type="dxa"/>
          </w:tcPr>
          <w:p w14:paraId="3AA15C47" w14:textId="61EE00A7" w:rsidR="00265FEB" w:rsidRPr="00856FC9" w:rsidRDefault="00856FC9">
            <w:r>
              <w:t>5</w:t>
            </w:r>
          </w:p>
        </w:tc>
        <w:tc>
          <w:tcPr>
            <w:tcW w:w="1231" w:type="dxa"/>
          </w:tcPr>
          <w:p w14:paraId="4AF39EDB" w14:textId="706EB3A0" w:rsidR="00265FEB" w:rsidRPr="00856FC9" w:rsidRDefault="00856FC9">
            <w:r>
              <w:t>2</w:t>
            </w:r>
          </w:p>
        </w:tc>
      </w:tr>
    </w:tbl>
    <w:p w14:paraId="5AE124BA" w14:textId="179602BE" w:rsidR="00791421" w:rsidRDefault="00791421">
      <w:pPr>
        <w:rPr>
          <w:lang w:val="en-US"/>
        </w:rPr>
      </w:pPr>
    </w:p>
    <w:p w14:paraId="657A48D4" w14:textId="77777777" w:rsidR="00856FC9" w:rsidRDefault="00856FC9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086"/>
        <w:gridCol w:w="328"/>
        <w:gridCol w:w="328"/>
        <w:gridCol w:w="328"/>
        <w:gridCol w:w="328"/>
        <w:gridCol w:w="328"/>
        <w:gridCol w:w="328"/>
        <w:gridCol w:w="328"/>
        <w:gridCol w:w="328"/>
        <w:gridCol w:w="328"/>
        <w:gridCol w:w="440"/>
        <w:gridCol w:w="440"/>
        <w:gridCol w:w="440"/>
        <w:gridCol w:w="440"/>
        <w:gridCol w:w="440"/>
        <w:gridCol w:w="643"/>
        <w:gridCol w:w="440"/>
      </w:tblGrid>
      <w:tr w:rsidR="00856FC9" w14:paraId="52EE4107" w14:textId="77777777" w:rsidTr="00856FC9">
        <w:trPr>
          <w:trHeight w:val="564"/>
        </w:trPr>
        <w:tc>
          <w:tcPr>
            <w:tcW w:w="2086" w:type="dxa"/>
          </w:tcPr>
          <w:p w14:paraId="50D1576C" w14:textId="37AC7D58" w:rsidR="00856FC9" w:rsidRPr="00856FC9" w:rsidRDefault="00856FC9">
            <w:r>
              <w:lastRenderedPageBreak/>
              <w:t>Номер вершины графа программы</w:t>
            </w:r>
          </w:p>
        </w:tc>
        <w:tc>
          <w:tcPr>
            <w:tcW w:w="328" w:type="dxa"/>
          </w:tcPr>
          <w:p w14:paraId="0A13A1FB" w14:textId="5C0864C8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2E39C232" w14:textId="784726AA" w:rsidR="00856FC9" w:rsidRPr="00856FC9" w:rsidRDefault="00856FC9">
            <w:r>
              <w:t>2</w:t>
            </w:r>
          </w:p>
        </w:tc>
        <w:tc>
          <w:tcPr>
            <w:tcW w:w="328" w:type="dxa"/>
          </w:tcPr>
          <w:p w14:paraId="78DBD1DA" w14:textId="5CA34D34" w:rsidR="00856FC9" w:rsidRPr="00856FC9" w:rsidRDefault="00856FC9">
            <w:r>
              <w:t>3</w:t>
            </w:r>
          </w:p>
        </w:tc>
        <w:tc>
          <w:tcPr>
            <w:tcW w:w="328" w:type="dxa"/>
          </w:tcPr>
          <w:p w14:paraId="240E824C" w14:textId="7FD5B10F" w:rsidR="00856FC9" w:rsidRPr="00856FC9" w:rsidRDefault="00856FC9">
            <w:r>
              <w:t>4</w:t>
            </w:r>
          </w:p>
        </w:tc>
        <w:tc>
          <w:tcPr>
            <w:tcW w:w="328" w:type="dxa"/>
          </w:tcPr>
          <w:p w14:paraId="5BA958E0" w14:textId="43F67F3D" w:rsidR="00856FC9" w:rsidRPr="00856FC9" w:rsidRDefault="00856FC9">
            <w:r>
              <w:t>5</w:t>
            </w:r>
          </w:p>
        </w:tc>
        <w:tc>
          <w:tcPr>
            <w:tcW w:w="328" w:type="dxa"/>
          </w:tcPr>
          <w:p w14:paraId="0AC37D38" w14:textId="627C2B7D" w:rsidR="00856FC9" w:rsidRPr="00856FC9" w:rsidRDefault="00856FC9">
            <w:r>
              <w:t>6</w:t>
            </w:r>
          </w:p>
        </w:tc>
        <w:tc>
          <w:tcPr>
            <w:tcW w:w="328" w:type="dxa"/>
          </w:tcPr>
          <w:p w14:paraId="08A779C8" w14:textId="509D3C91" w:rsidR="00856FC9" w:rsidRPr="00856FC9" w:rsidRDefault="00856FC9">
            <w:r>
              <w:t>7</w:t>
            </w:r>
          </w:p>
        </w:tc>
        <w:tc>
          <w:tcPr>
            <w:tcW w:w="328" w:type="dxa"/>
          </w:tcPr>
          <w:p w14:paraId="1BF7961F" w14:textId="3B295E91" w:rsidR="00856FC9" w:rsidRPr="00856FC9" w:rsidRDefault="00856FC9">
            <w:r>
              <w:t>8</w:t>
            </w:r>
          </w:p>
        </w:tc>
        <w:tc>
          <w:tcPr>
            <w:tcW w:w="328" w:type="dxa"/>
          </w:tcPr>
          <w:p w14:paraId="0446DA0A" w14:textId="3D1DBCFD" w:rsidR="00856FC9" w:rsidRPr="00856FC9" w:rsidRDefault="00856FC9">
            <w:r>
              <w:t>9</w:t>
            </w:r>
          </w:p>
        </w:tc>
        <w:tc>
          <w:tcPr>
            <w:tcW w:w="440" w:type="dxa"/>
          </w:tcPr>
          <w:p w14:paraId="2D275CA5" w14:textId="48E073A4" w:rsidR="00856FC9" w:rsidRPr="00856FC9" w:rsidRDefault="00856FC9">
            <w:r>
              <w:t>10</w:t>
            </w:r>
          </w:p>
        </w:tc>
        <w:tc>
          <w:tcPr>
            <w:tcW w:w="440" w:type="dxa"/>
          </w:tcPr>
          <w:p w14:paraId="5A19E375" w14:textId="3F86443C" w:rsidR="00856FC9" w:rsidRPr="00856FC9" w:rsidRDefault="00856FC9">
            <w:r>
              <w:t>11</w:t>
            </w:r>
          </w:p>
        </w:tc>
        <w:tc>
          <w:tcPr>
            <w:tcW w:w="440" w:type="dxa"/>
          </w:tcPr>
          <w:p w14:paraId="2E37DE37" w14:textId="6AFA10C4" w:rsidR="00856FC9" w:rsidRPr="00856FC9" w:rsidRDefault="00856FC9">
            <w:r>
              <w:t>12</w:t>
            </w:r>
          </w:p>
        </w:tc>
        <w:tc>
          <w:tcPr>
            <w:tcW w:w="440" w:type="dxa"/>
          </w:tcPr>
          <w:p w14:paraId="3054AE3C" w14:textId="4DDE9041" w:rsidR="00856FC9" w:rsidRPr="00856FC9" w:rsidRDefault="00856FC9">
            <w:r>
              <w:t>13</w:t>
            </w:r>
          </w:p>
        </w:tc>
        <w:tc>
          <w:tcPr>
            <w:tcW w:w="440" w:type="dxa"/>
          </w:tcPr>
          <w:p w14:paraId="3BAD0DDC" w14:textId="320B3075" w:rsidR="00856FC9" w:rsidRPr="00856FC9" w:rsidRDefault="00856FC9">
            <w:r>
              <w:t>14</w:t>
            </w:r>
          </w:p>
        </w:tc>
        <w:tc>
          <w:tcPr>
            <w:tcW w:w="643" w:type="dxa"/>
          </w:tcPr>
          <w:p w14:paraId="78F9977F" w14:textId="554A073E" w:rsidR="00856FC9" w:rsidRPr="00856FC9" w:rsidRDefault="00856FC9">
            <w:r>
              <w:t>15</w:t>
            </w:r>
          </w:p>
        </w:tc>
        <w:tc>
          <w:tcPr>
            <w:tcW w:w="237" w:type="dxa"/>
          </w:tcPr>
          <w:p w14:paraId="1A35D687" w14:textId="00EB51DD" w:rsidR="00856FC9" w:rsidRPr="00856FC9" w:rsidRDefault="00856FC9">
            <w:r>
              <w:t>16</w:t>
            </w:r>
          </w:p>
        </w:tc>
      </w:tr>
      <w:tr w:rsidR="00856FC9" w14:paraId="7BF5DC9D" w14:textId="77777777" w:rsidTr="00856FC9">
        <w:tc>
          <w:tcPr>
            <w:tcW w:w="2086" w:type="dxa"/>
          </w:tcPr>
          <w:p w14:paraId="19419644" w14:textId="3FB9F568" w:rsidR="00856FC9" w:rsidRPr="00856FC9" w:rsidRDefault="00856FC9">
            <w:r>
              <w:t>Скорректированная сложность вершины графа</w:t>
            </w:r>
          </w:p>
        </w:tc>
        <w:tc>
          <w:tcPr>
            <w:tcW w:w="328" w:type="dxa"/>
          </w:tcPr>
          <w:p w14:paraId="042E77B0" w14:textId="5CF37FBA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05B24B45" w14:textId="0477D8E4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23FE4F9D" w14:textId="04C85FE6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6E4100B1" w14:textId="1613AF75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4EC46B27" w14:textId="0C3ED820" w:rsidR="00856FC9" w:rsidRPr="00856FC9" w:rsidRDefault="00856FC9">
            <w:r>
              <w:t>4</w:t>
            </w:r>
          </w:p>
        </w:tc>
        <w:tc>
          <w:tcPr>
            <w:tcW w:w="328" w:type="dxa"/>
          </w:tcPr>
          <w:p w14:paraId="604FA3E3" w14:textId="61F5F513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6A4F2ACE" w14:textId="33C7D59C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7A2A1DE3" w14:textId="145A973E" w:rsidR="00856FC9" w:rsidRPr="00856FC9" w:rsidRDefault="00856FC9">
            <w:r>
              <w:t>1</w:t>
            </w:r>
          </w:p>
        </w:tc>
        <w:tc>
          <w:tcPr>
            <w:tcW w:w="328" w:type="dxa"/>
          </w:tcPr>
          <w:p w14:paraId="3CC993BD" w14:textId="7268E9A1" w:rsidR="00856FC9" w:rsidRPr="00856FC9" w:rsidRDefault="00856FC9">
            <w:r>
              <w:t>4</w:t>
            </w:r>
          </w:p>
        </w:tc>
        <w:tc>
          <w:tcPr>
            <w:tcW w:w="440" w:type="dxa"/>
          </w:tcPr>
          <w:p w14:paraId="1C358052" w14:textId="3DD7C9F6" w:rsidR="00856FC9" w:rsidRPr="00856FC9" w:rsidRDefault="00856FC9">
            <w:r>
              <w:t>1</w:t>
            </w:r>
          </w:p>
        </w:tc>
        <w:tc>
          <w:tcPr>
            <w:tcW w:w="440" w:type="dxa"/>
          </w:tcPr>
          <w:p w14:paraId="4B888847" w14:textId="1A6BC19B" w:rsidR="00856FC9" w:rsidRPr="00856FC9" w:rsidRDefault="00856FC9">
            <w:r>
              <w:t>1</w:t>
            </w:r>
          </w:p>
        </w:tc>
        <w:tc>
          <w:tcPr>
            <w:tcW w:w="440" w:type="dxa"/>
          </w:tcPr>
          <w:p w14:paraId="4FE0F85D" w14:textId="32EF059E" w:rsidR="00856FC9" w:rsidRPr="00856FC9" w:rsidRDefault="00856FC9">
            <w:r>
              <w:t>1</w:t>
            </w:r>
          </w:p>
        </w:tc>
        <w:tc>
          <w:tcPr>
            <w:tcW w:w="440" w:type="dxa"/>
          </w:tcPr>
          <w:p w14:paraId="04A4E932" w14:textId="0E76DF3D" w:rsidR="00856FC9" w:rsidRPr="00856FC9" w:rsidRDefault="00856FC9">
            <w:r>
              <w:t>16</w:t>
            </w:r>
          </w:p>
        </w:tc>
        <w:tc>
          <w:tcPr>
            <w:tcW w:w="440" w:type="dxa"/>
          </w:tcPr>
          <w:p w14:paraId="4592DBBC" w14:textId="015EDB8A" w:rsidR="00856FC9" w:rsidRPr="00856FC9" w:rsidRDefault="00856FC9">
            <w:r>
              <w:t>1</w:t>
            </w:r>
          </w:p>
        </w:tc>
        <w:tc>
          <w:tcPr>
            <w:tcW w:w="643" w:type="dxa"/>
          </w:tcPr>
          <w:p w14:paraId="2E049A75" w14:textId="77C3A6B7" w:rsidR="00856FC9" w:rsidRPr="00856FC9" w:rsidRDefault="00856FC9">
            <w:r>
              <w:t>5</w:t>
            </w:r>
          </w:p>
        </w:tc>
        <w:tc>
          <w:tcPr>
            <w:tcW w:w="237" w:type="dxa"/>
          </w:tcPr>
          <w:p w14:paraId="01A64835" w14:textId="27DFB750" w:rsidR="00856FC9" w:rsidRPr="00856FC9" w:rsidRDefault="00856FC9">
            <w:r>
              <w:t>2</w:t>
            </w:r>
          </w:p>
        </w:tc>
      </w:tr>
    </w:tbl>
    <w:p w14:paraId="31E6A28E" w14:textId="77777777" w:rsidR="00856FC9" w:rsidRDefault="00856FC9">
      <w:pPr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697"/>
        <w:gridCol w:w="736"/>
      </w:tblGrid>
      <w:tr w:rsidR="00856FC9" w14:paraId="6A350A9C" w14:textId="77777777" w:rsidTr="00856FC9">
        <w:tc>
          <w:tcPr>
            <w:tcW w:w="697" w:type="dxa"/>
          </w:tcPr>
          <w:p w14:paraId="05C4C650" w14:textId="439492A5" w:rsidR="00856FC9" w:rsidRPr="00856FC9" w:rsidRDefault="00856FC9">
            <w:r>
              <w:t>17</w:t>
            </w:r>
          </w:p>
        </w:tc>
        <w:tc>
          <w:tcPr>
            <w:tcW w:w="697" w:type="dxa"/>
          </w:tcPr>
          <w:p w14:paraId="68F89FE3" w14:textId="365C32A0" w:rsidR="00856FC9" w:rsidRPr="00856FC9" w:rsidRDefault="00856FC9">
            <w:r>
              <w:t>18</w:t>
            </w:r>
          </w:p>
        </w:tc>
        <w:tc>
          <w:tcPr>
            <w:tcW w:w="697" w:type="dxa"/>
          </w:tcPr>
          <w:p w14:paraId="251AA37B" w14:textId="7C1ABF6F" w:rsidR="00856FC9" w:rsidRPr="00856FC9" w:rsidRDefault="00856FC9">
            <w:r>
              <w:t>19</w:t>
            </w:r>
          </w:p>
        </w:tc>
        <w:tc>
          <w:tcPr>
            <w:tcW w:w="697" w:type="dxa"/>
          </w:tcPr>
          <w:p w14:paraId="09FE5B43" w14:textId="0B13A7E1" w:rsidR="00856FC9" w:rsidRPr="00856FC9" w:rsidRDefault="00856FC9">
            <w:r>
              <w:t>20</w:t>
            </w:r>
          </w:p>
        </w:tc>
        <w:tc>
          <w:tcPr>
            <w:tcW w:w="697" w:type="dxa"/>
          </w:tcPr>
          <w:p w14:paraId="7DFFC7F1" w14:textId="2FB4C950" w:rsidR="00856FC9" w:rsidRPr="00856FC9" w:rsidRDefault="00856FC9">
            <w:r>
              <w:t>21</w:t>
            </w:r>
          </w:p>
        </w:tc>
        <w:tc>
          <w:tcPr>
            <w:tcW w:w="697" w:type="dxa"/>
          </w:tcPr>
          <w:p w14:paraId="58A66801" w14:textId="062DABA8" w:rsidR="00856FC9" w:rsidRPr="00856FC9" w:rsidRDefault="00856FC9">
            <w:r>
              <w:t>22</w:t>
            </w:r>
          </w:p>
        </w:tc>
        <w:tc>
          <w:tcPr>
            <w:tcW w:w="697" w:type="dxa"/>
          </w:tcPr>
          <w:p w14:paraId="02F0C728" w14:textId="3C4E5AA2" w:rsidR="00856FC9" w:rsidRPr="00856FC9" w:rsidRDefault="00856FC9">
            <w:r>
              <w:t>23</w:t>
            </w:r>
          </w:p>
        </w:tc>
        <w:tc>
          <w:tcPr>
            <w:tcW w:w="697" w:type="dxa"/>
          </w:tcPr>
          <w:p w14:paraId="6A15065F" w14:textId="51CDC84F" w:rsidR="00856FC9" w:rsidRPr="00856FC9" w:rsidRDefault="00856FC9">
            <w:r>
              <w:t>24</w:t>
            </w:r>
          </w:p>
        </w:tc>
        <w:tc>
          <w:tcPr>
            <w:tcW w:w="697" w:type="dxa"/>
          </w:tcPr>
          <w:p w14:paraId="43A2573C" w14:textId="7DE6471E" w:rsidR="00856FC9" w:rsidRPr="00856FC9" w:rsidRDefault="00856FC9">
            <w:r>
              <w:t>25</w:t>
            </w:r>
          </w:p>
        </w:tc>
        <w:tc>
          <w:tcPr>
            <w:tcW w:w="697" w:type="dxa"/>
          </w:tcPr>
          <w:p w14:paraId="45F978C8" w14:textId="5F3F309A" w:rsidR="00856FC9" w:rsidRPr="00856FC9" w:rsidRDefault="00856FC9">
            <w:r>
              <w:t>26</w:t>
            </w:r>
          </w:p>
        </w:tc>
        <w:tc>
          <w:tcPr>
            <w:tcW w:w="697" w:type="dxa"/>
          </w:tcPr>
          <w:p w14:paraId="0E9B5E49" w14:textId="0C55CF7A" w:rsidR="00856FC9" w:rsidRPr="00856FC9" w:rsidRDefault="00856FC9">
            <w:r>
              <w:t>27</w:t>
            </w:r>
          </w:p>
        </w:tc>
        <w:tc>
          <w:tcPr>
            <w:tcW w:w="697" w:type="dxa"/>
          </w:tcPr>
          <w:p w14:paraId="797CD0E3" w14:textId="0BC3D88C" w:rsidR="00856FC9" w:rsidRPr="00856FC9" w:rsidRDefault="00856FC9">
            <w:r>
              <w:t>28</w:t>
            </w:r>
          </w:p>
        </w:tc>
        <w:tc>
          <w:tcPr>
            <w:tcW w:w="698" w:type="dxa"/>
          </w:tcPr>
          <w:p w14:paraId="540BF7FA" w14:textId="77777777" w:rsidR="00856FC9" w:rsidRDefault="00856FC9">
            <w:pPr>
              <w:rPr>
                <w:lang w:val="en-US"/>
              </w:rPr>
            </w:pPr>
          </w:p>
        </w:tc>
      </w:tr>
      <w:tr w:rsidR="00856FC9" w14:paraId="57F9C7F8" w14:textId="77777777" w:rsidTr="00856FC9">
        <w:tc>
          <w:tcPr>
            <w:tcW w:w="697" w:type="dxa"/>
          </w:tcPr>
          <w:p w14:paraId="0FE4E5E1" w14:textId="4C884337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5B53AF18" w14:textId="228775F1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34711B10" w14:textId="41C453AD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72280B80" w14:textId="23CAE55F" w:rsidR="00856FC9" w:rsidRPr="00856FC9" w:rsidRDefault="00856FC9">
            <w:r>
              <w:t>5</w:t>
            </w:r>
          </w:p>
        </w:tc>
        <w:tc>
          <w:tcPr>
            <w:tcW w:w="697" w:type="dxa"/>
          </w:tcPr>
          <w:p w14:paraId="054E33C7" w14:textId="39CE38F7" w:rsidR="00856FC9" w:rsidRPr="00856FC9" w:rsidRDefault="00856FC9">
            <w:r>
              <w:t>2</w:t>
            </w:r>
          </w:p>
        </w:tc>
        <w:tc>
          <w:tcPr>
            <w:tcW w:w="697" w:type="dxa"/>
          </w:tcPr>
          <w:p w14:paraId="2424F997" w14:textId="376C3233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3987D459" w14:textId="4CCE9988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2AEA208B" w14:textId="2CE4C96E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72EF2F89" w14:textId="60103E53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5CFFA011" w14:textId="6A33ED49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55AC8B69" w14:textId="65230260" w:rsidR="00856FC9" w:rsidRPr="00856FC9" w:rsidRDefault="00856FC9">
            <w:r>
              <w:t>1</w:t>
            </w:r>
          </w:p>
        </w:tc>
        <w:tc>
          <w:tcPr>
            <w:tcW w:w="697" w:type="dxa"/>
          </w:tcPr>
          <w:p w14:paraId="576D0FD0" w14:textId="0B1F1C8E" w:rsidR="00856FC9" w:rsidRPr="00856FC9" w:rsidRDefault="00856FC9">
            <w:r>
              <w:t>0</w:t>
            </w:r>
          </w:p>
        </w:tc>
        <w:tc>
          <w:tcPr>
            <w:tcW w:w="698" w:type="dxa"/>
          </w:tcPr>
          <w:p w14:paraId="7BD5E687" w14:textId="5F50BC2C" w:rsidR="00856FC9" w:rsidRDefault="00856FC9">
            <w:pPr>
              <w:rPr>
                <w:lang w:val="en-US"/>
              </w:rPr>
            </w:pPr>
            <w:r>
              <w:rPr>
                <w:lang w:val="en-US"/>
              </w:rPr>
              <w:t>S</w:t>
            </w:r>
            <w:r w:rsidRPr="00856FC9">
              <w:rPr>
                <w:sz w:val="18"/>
                <w:szCs w:val="18"/>
                <w:lang w:val="en-US"/>
              </w:rPr>
              <w:t>a</w:t>
            </w:r>
            <w:r>
              <w:rPr>
                <w:lang w:val="en-US"/>
              </w:rPr>
              <w:t>=58</w:t>
            </w:r>
          </w:p>
        </w:tc>
      </w:tr>
    </w:tbl>
    <w:p w14:paraId="7CFFFFF2" w14:textId="77777777" w:rsidR="00856FC9" w:rsidRDefault="00856FC9">
      <w:pPr>
        <w:rPr>
          <w:lang w:val="en-US"/>
        </w:rPr>
      </w:pPr>
    </w:p>
    <w:p w14:paraId="0E090197" w14:textId="2B34C5CE" w:rsidR="00856FC9" w:rsidRPr="00856FC9" w:rsidRDefault="00856FC9">
      <w:pPr>
        <w:rPr>
          <w:lang w:val="en-US"/>
        </w:rPr>
      </w:pPr>
      <w:r>
        <w:rPr>
          <w:lang w:val="en-US"/>
        </w:rPr>
        <w:t>S</w:t>
      </w:r>
      <w:r w:rsidRPr="00856FC9">
        <w:rPr>
          <w:sz w:val="18"/>
          <w:szCs w:val="18"/>
          <w:lang w:val="en-US"/>
        </w:rPr>
        <w:t>o</w:t>
      </w:r>
      <w:r>
        <w:rPr>
          <w:lang w:val="en-US"/>
        </w:rPr>
        <w:t xml:space="preserve"> = 1-(28-1)/58 = 0.5345.</w:t>
      </w:r>
    </w:p>
    <w:sectPr w:rsidR="00856FC9" w:rsidRPr="00856FC9" w:rsidSect="00B1365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1DD3"/>
    <w:rsid w:val="0006717D"/>
    <w:rsid w:val="00076678"/>
    <w:rsid w:val="001A646F"/>
    <w:rsid w:val="001F07D6"/>
    <w:rsid w:val="00215DE3"/>
    <w:rsid w:val="002250DD"/>
    <w:rsid w:val="00265FEB"/>
    <w:rsid w:val="00392F87"/>
    <w:rsid w:val="003F6EF9"/>
    <w:rsid w:val="00474917"/>
    <w:rsid w:val="004D0246"/>
    <w:rsid w:val="00547890"/>
    <w:rsid w:val="00791421"/>
    <w:rsid w:val="00856FC9"/>
    <w:rsid w:val="009864A2"/>
    <w:rsid w:val="009B3612"/>
    <w:rsid w:val="00A61DD3"/>
    <w:rsid w:val="00B05658"/>
    <w:rsid w:val="00B1365C"/>
    <w:rsid w:val="00BB03AB"/>
    <w:rsid w:val="00C076DA"/>
    <w:rsid w:val="00C82615"/>
    <w:rsid w:val="00E520AD"/>
    <w:rsid w:val="00E8088D"/>
    <w:rsid w:val="00E8746A"/>
    <w:rsid w:val="00EE0917"/>
    <w:rsid w:val="00EE32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6129F1"/>
  <w15:chartTrackingRefBased/>
  <w15:docId w15:val="{AFFED4A2-57EB-4EB8-BF03-38CBE725BA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52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F4484C-4AE9-47D7-8C6A-A96F593DC7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4</Pages>
  <Words>233</Words>
  <Characters>1331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 CIID</Company>
  <LinksUpToDate>false</LinksUpToDate>
  <CharactersWithSpaces>1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213-14</dc:creator>
  <cp:keywords/>
  <dc:description/>
  <cp:lastModifiedBy>Василий Крюк</cp:lastModifiedBy>
  <cp:revision>3</cp:revision>
  <dcterms:created xsi:type="dcterms:W3CDTF">2023-11-16T06:43:00Z</dcterms:created>
  <dcterms:modified xsi:type="dcterms:W3CDTF">2023-11-16T07:37:00Z</dcterms:modified>
</cp:coreProperties>
</file>